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43093B" w:rsidRDefault="009B1FB4" w:rsidP="008E6B56">
      <w:pPr>
        <w:jc w:val="center"/>
      </w:pPr>
      <w:r>
        <w:object w:dxaOrig="3770" w:dyaOrig="11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85pt;height:597.85pt" o:ole="">
            <v:imagedata r:id="rId6" o:title=""/>
          </v:shape>
          <o:OLEObject Type="Embed" ProgID="Visio.Drawing.11" ShapeID="_x0000_i1025" DrawAspect="Content" ObjectID="_1583786198" r:id="rId7"/>
        </w:object>
      </w:r>
    </w:p>
    <w:sectPr w:rsidR="0043093B" w:rsidSect="0087712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6574" w:rsidRDefault="00766574" w:rsidP="00051822">
      <w:pPr>
        <w:spacing w:after="0" w:line="240" w:lineRule="auto"/>
      </w:pPr>
      <w:r>
        <w:separator/>
      </w:r>
    </w:p>
  </w:endnote>
  <w:endnote w:type="continuationSeparator" w:id="0">
    <w:p w:rsidR="00766574" w:rsidRDefault="00766574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F79" w:rsidRDefault="005F6F79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F79" w:rsidRDefault="005F6F7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F79" w:rsidRDefault="005F6F79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6574" w:rsidRDefault="00766574" w:rsidP="00051822">
      <w:pPr>
        <w:spacing w:after="0" w:line="240" w:lineRule="auto"/>
      </w:pPr>
      <w:r>
        <w:separator/>
      </w:r>
    </w:p>
  </w:footnote>
  <w:footnote w:type="continuationSeparator" w:id="0">
    <w:p w:rsidR="00766574" w:rsidRDefault="00766574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F79" w:rsidRDefault="005F6F79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5F6F79" w:rsidP="00B923DA">
          <w:pPr>
            <w:pStyle w:val="stbilgi"/>
          </w:pPr>
          <w:r>
            <w:t>GTHB.59.İLM.KYS.20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9B1FB4">
          <w:pPr>
            <w:pStyle w:val="stbilgi"/>
          </w:pPr>
          <w:r w:rsidRPr="009B1FB4">
            <w:t>HİZMETİÇİ EĞİTİM UYGUL</w:t>
          </w:r>
          <w:r>
            <w:t>AMA İŞLEMLERİ İŞ AKIŞ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F79" w:rsidRDefault="005F6F79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6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088C"/>
    <w:rsid w:val="00134B3E"/>
    <w:rsid w:val="00170F85"/>
    <w:rsid w:val="001B6021"/>
    <w:rsid w:val="00272E94"/>
    <w:rsid w:val="00290600"/>
    <w:rsid w:val="00293C21"/>
    <w:rsid w:val="00337F97"/>
    <w:rsid w:val="00361333"/>
    <w:rsid w:val="0036662B"/>
    <w:rsid w:val="003F62EF"/>
    <w:rsid w:val="0041776D"/>
    <w:rsid w:val="0043093B"/>
    <w:rsid w:val="00494344"/>
    <w:rsid w:val="004B04F1"/>
    <w:rsid w:val="004C037B"/>
    <w:rsid w:val="004E22D6"/>
    <w:rsid w:val="004F22B5"/>
    <w:rsid w:val="00545E7D"/>
    <w:rsid w:val="005F544B"/>
    <w:rsid w:val="005F6F79"/>
    <w:rsid w:val="00687802"/>
    <w:rsid w:val="006D74F4"/>
    <w:rsid w:val="00716BD1"/>
    <w:rsid w:val="00723741"/>
    <w:rsid w:val="00723FBD"/>
    <w:rsid w:val="00766574"/>
    <w:rsid w:val="007E5883"/>
    <w:rsid w:val="0085013A"/>
    <w:rsid w:val="00854286"/>
    <w:rsid w:val="0087712E"/>
    <w:rsid w:val="008A3F8C"/>
    <w:rsid w:val="008B58D5"/>
    <w:rsid w:val="008D567C"/>
    <w:rsid w:val="008E6B56"/>
    <w:rsid w:val="009662DD"/>
    <w:rsid w:val="00985776"/>
    <w:rsid w:val="009B1FB4"/>
    <w:rsid w:val="009B1FE3"/>
    <w:rsid w:val="00A0290C"/>
    <w:rsid w:val="00A3138D"/>
    <w:rsid w:val="00A354C5"/>
    <w:rsid w:val="00AC2183"/>
    <w:rsid w:val="00B923DA"/>
    <w:rsid w:val="00B95581"/>
    <w:rsid w:val="00BD26EB"/>
    <w:rsid w:val="00C657EC"/>
    <w:rsid w:val="00DB5BC0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7712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C3D98603-02BE-4C01-8EFC-4982A63A99AF}"/>
</file>

<file path=customXml/itemProps2.xml><?xml version="1.0" encoding="utf-8"?>
<ds:datastoreItem xmlns:ds="http://schemas.openxmlformats.org/officeDocument/2006/customXml" ds:itemID="{F1240D4A-19A1-484E-A0CF-8F61CD58D3D9}"/>
</file>

<file path=customXml/itemProps3.xml><?xml version="1.0" encoding="utf-8"?>
<ds:datastoreItem xmlns:ds="http://schemas.openxmlformats.org/officeDocument/2006/customXml" ds:itemID="{71A0D3D2-090D-48E8-B5CA-5570F360BF0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3T07:44:00Z</dcterms:created>
  <dcterms:modified xsi:type="dcterms:W3CDTF">2018-03-28T2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